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961922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36"/>
          <w:szCs w:val="22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883852">
            <w:tc>
              <w:tcPr>
                <w:tcW w:w="5746" w:type="dxa"/>
              </w:tcPr>
              <w:p w:rsidR="00883852" w:rsidRPr="00883852" w:rsidRDefault="00883852" w:rsidP="00883852">
                <w:pPr>
                  <w:autoSpaceDE w:val="0"/>
                  <w:autoSpaceDN w:val="0"/>
                  <w:adjustRightInd w:val="0"/>
                  <w:spacing w:after="0"/>
                  <w:ind w:right="-720"/>
                  <w:rPr>
                    <w:rFonts w:ascii="Times New Roman" w:hAnsi="Times New Roman" w:cs="Times New Roman"/>
                    <w:b/>
                    <w:sz w:val="34"/>
                    <w:szCs w:val="32"/>
                  </w:rPr>
                </w:pPr>
                <w:r w:rsidRPr="00AC44EE">
                  <w:rPr>
                    <w:rFonts w:ascii="Times New Roman" w:hAnsi="Times New Roman" w:cs="Times New Roman"/>
                    <w:b/>
                    <w:sz w:val="34"/>
                    <w:szCs w:val="32"/>
                  </w:rPr>
                  <w:t xml:space="preserve"> HUMAN RESOURCE MANAGEMENT </w:t>
                </w:r>
              </w:p>
            </w:tc>
          </w:tr>
          <w:tr w:rsidR="00883852">
            <w:sdt>
              <w:sdtPr>
                <w:rPr>
                  <w:color w:val="484329" w:themeColor="background2" w:themeShade="3F"/>
                  <w:sz w:val="28"/>
                  <w:szCs w:val="28"/>
                </w:rPr>
                <w:alias w:val="Subtitle"/>
                <w:id w:val="703864195"/>
                <w:placeholder>
                  <w:docPart w:val="4DB00F4302094FCF85E02994F027A0B6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883852" w:rsidRDefault="00883852" w:rsidP="00883852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>
                      <w:rPr>
                        <w:color w:val="484329" w:themeColor="background2" w:themeShade="3F"/>
                        <w:sz w:val="28"/>
                        <w:szCs w:val="28"/>
                      </w:rPr>
                      <w:t>Human Resource Management</w:t>
                    </w:r>
                  </w:p>
                </w:tc>
              </w:sdtContent>
            </w:sdt>
          </w:tr>
          <w:tr w:rsidR="00883852">
            <w:tc>
              <w:tcPr>
                <w:tcW w:w="5746" w:type="dxa"/>
              </w:tcPr>
              <w:p w:rsidR="00883852" w:rsidRDefault="00883852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883852">
            <w:sdt>
              <w:sdtPr>
                <w:rPr>
                  <w:rFonts w:ascii="Times New Roman" w:hAnsi="Times New Roman" w:cs="Times New Roman"/>
                  <w:sz w:val="26"/>
                  <w:szCs w:val="24"/>
                </w:rPr>
                <w:alias w:val="Abstract"/>
                <w:id w:val="703864200"/>
                <w:placeholder>
                  <w:docPart w:val="C56639F8211E426488FE931433E395A9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883852" w:rsidRDefault="00883852" w:rsidP="00883852">
                    <w:pPr>
                      <w:pStyle w:val="NoSpacing"/>
                      <w:jc w:val="both"/>
                    </w:pPr>
                    <w:r w:rsidRPr="00883852">
                      <w:rPr>
                        <w:rFonts w:ascii="Times New Roman" w:hAnsi="Times New Roman" w:cs="Times New Roman"/>
                        <w:sz w:val="26"/>
                        <w:szCs w:val="24"/>
                      </w:rPr>
                      <w:t xml:space="preserve"> </w:t>
                    </w:r>
                    <w:r w:rsidRPr="00883852">
                      <w:rPr>
                        <w:rFonts w:ascii="Times New Roman" w:hAnsi="Times New Roman" w:cs="Times New Roman"/>
                        <w:sz w:val="26"/>
                        <w:szCs w:val="24"/>
                      </w:rP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883852">
            <w:tc>
              <w:tcPr>
                <w:tcW w:w="5746" w:type="dxa"/>
              </w:tcPr>
              <w:p w:rsidR="00883852" w:rsidRDefault="00883852">
                <w:pPr>
                  <w:pStyle w:val="NoSpacing"/>
                </w:pPr>
              </w:p>
            </w:tc>
          </w:tr>
          <w:tr w:rsidR="00883852">
            <w:tc>
              <w:tcPr>
                <w:tcW w:w="5746" w:type="dxa"/>
              </w:tcPr>
              <w:p w:rsidR="00883852" w:rsidRDefault="00883852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83852">
            <w:tc>
              <w:tcPr>
                <w:tcW w:w="5746" w:type="dxa"/>
              </w:tcPr>
              <w:p w:rsidR="00883852" w:rsidRDefault="00883852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883852">
            <w:tc>
              <w:tcPr>
                <w:tcW w:w="5746" w:type="dxa"/>
              </w:tcPr>
              <w:p w:rsidR="00883852" w:rsidRDefault="00883852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883852" w:rsidRDefault="00883852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883852" w:rsidRDefault="00883852">
          <w:pPr>
            <w:rPr>
              <w:rFonts w:ascii="Times New Roman" w:hAnsi="Times New Roman" w:cs="Times New Roman"/>
              <w:sz w:val="36"/>
            </w:rPr>
          </w:pPr>
          <w:r>
            <w:rPr>
              <w:rFonts w:ascii="Times New Roman" w:hAnsi="Times New Roman" w:cs="Times New Roman"/>
              <w:sz w:val="36"/>
            </w:rPr>
            <w:br w:type="page"/>
          </w:r>
        </w:p>
      </w:sdtContent>
    </w:sdt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11FC3" w:rsidRPr="000F08F1" w:rsidRDefault="00640DA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640DA2">
            <w:fldChar w:fldCharType="begin"/>
          </w:r>
          <w:r w:rsidR="008C79ED">
            <w:instrText xml:space="preserve"> TOC \o "1-3" \h \z \u </w:instrText>
          </w:r>
          <w:r w:rsidRPr="00640DA2">
            <w:fldChar w:fldCharType="separate"/>
          </w:r>
          <w:hyperlink w:anchor="_Toc323613341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1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ile list</w:t>
            </w:r>
            <w:r w:rsidR="00711FC3" w:rsidRPr="000F08F1">
              <w:rPr>
                <w:noProof/>
                <w:webHidden/>
              </w:rPr>
              <w:tab/>
            </w:r>
            <w:r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1 \h </w:instrText>
            </w:r>
            <w:r w:rsidRPr="000F08F1">
              <w:rPr>
                <w:noProof/>
                <w:webHidden/>
              </w:rPr>
            </w:r>
            <w:r w:rsidRPr="000F08F1"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3</w:t>
            </w:r>
            <w:r w:rsidRPr="000F08F1">
              <w:rPr>
                <w:noProof/>
                <w:webHidden/>
              </w:rPr>
              <w:fldChar w:fldCharType="end"/>
            </w:r>
          </w:hyperlink>
        </w:p>
        <w:p w:rsidR="00711FC3" w:rsidRPr="000F08F1" w:rsidRDefault="00640DA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3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2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711FC3" w:rsidRPr="000F08F1">
              <w:rPr>
                <w:noProof/>
                <w:webHidden/>
              </w:rPr>
              <w:tab/>
            </w:r>
            <w:r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3 \h </w:instrText>
            </w:r>
            <w:r w:rsidRPr="000F08F1">
              <w:rPr>
                <w:noProof/>
                <w:webHidden/>
              </w:rPr>
            </w:r>
            <w:r w:rsidRPr="000F08F1"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3</w:t>
            </w:r>
            <w:r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640DA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4" w:history="1">
            <w:r w:rsidR="00711FC3" w:rsidRPr="000F08F1">
              <w:rPr>
                <w:rStyle w:val="Hyperlink"/>
                <w:rFonts w:ascii="Arial" w:hAnsi="Arial" w:cs="Arial"/>
                <w:noProof/>
              </w:rPr>
              <w:t>3.</w:t>
            </w:r>
            <w:r w:rsidR="00711FC3" w:rsidRPr="000F08F1">
              <w:rPr>
                <w:rFonts w:eastAsiaTheme="minorEastAsia"/>
                <w:noProof/>
              </w:rPr>
              <w:tab/>
            </w:r>
            <w:r w:rsidR="00711FC3" w:rsidRPr="000F08F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711FC3" w:rsidRPr="000F08F1">
              <w:rPr>
                <w:noProof/>
                <w:webHidden/>
              </w:rPr>
              <w:tab/>
            </w:r>
            <w:r w:rsidRPr="000F08F1">
              <w:rPr>
                <w:noProof/>
                <w:webHidden/>
              </w:rPr>
              <w:fldChar w:fldCharType="begin"/>
            </w:r>
            <w:r w:rsidR="00711FC3" w:rsidRPr="000F08F1">
              <w:rPr>
                <w:noProof/>
                <w:webHidden/>
              </w:rPr>
              <w:instrText xml:space="preserve"> PAGEREF _Toc323613344 \h </w:instrText>
            </w:r>
            <w:r w:rsidRPr="000F08F1">
              <w:rPr>
                <w:noProof/>
                <w:webHidden/>
              </w:rPr>
            </w:r>
            <w:r w:rsidRPr="000F08F1"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4</w:t>
            </w:r>
            <w:r w:rsidRPr="000F08F1">
              <w:rPr>
                <w:noProof/>
                <w:webHidden/>
              </w:rPr>
              <w:fldChar w:fldCharType="end"/>
            </w:r>
          </w:hyperlink>
        </w:p>
        <w:p w:rsidR="00711FC3" w:rsidRDefault="00640DA2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5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FC3" w:rsidRDefault="00640DA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7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FC3" w:rsidRDefault="00640DA2" w:rsidP="00711FC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49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3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FC3" w:rsidRDefault="00640DA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1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>Sequence</w:t>
            </w:r>
            <w:r w:rsidR="000F08F1">
              <w:rPr>
                <w:rStyle w:val="Hyperlink"/>
                <w:rFonts w:ascii="Arial" w:hAnsi="Arial" w:cs="Arial"/>
                <w:noProof/>
              </w:rPr>
              <w:t xml:space="preserve">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FC3" w:rsidRDefault="00640DA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2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1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Lis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1FC3" w:rsidRDefault="00640DA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3613353" w:history="1">
            <w:r w:rsidR="00711FC3" w:rsidRPr="0075101E">
              <w:rPr>
                <w:rStyle w:val="Hyperlink"/>
                <w:rFonts w:ascii="Arial" w:hAnsi="Arial" w:cs="Arial"/>
                <w:noProof/>
              </w:rPr>
              <w:t>2.4.2.</w:t>
            </w:r>
            <w:r w:rsidR="00711FC3">
              <w:rPr>
                <w:rFonts w:eastAsiaTheme="minorEastAsia"/>
                <w:noProof/>
              </w:rPr>
              <w:tab/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Edit </w:t>
            </w:r>
            <w:r w:rsidR="006D0C19">
              <w:rPr>
                <w:rStyle w:val="Hyperlink"/>
                <w:rFonts w:ascii="Arial" w:hAnsi="Arial" w:cs="Arial"/>
                <w:noProof/>
              </w:rPr>
              <w:t>Employee</w:t>
            </w:r>
            <w:r w:rsidR="00711FC3" w:rsidRPr="0075101E">
              <w:rPr>
                <w:rStyle w:val="Hyperlink"/>
                <w:rFonts w:ascii="Arial" w:hAnsi="Arial" w:cs="Arial"/>
                <w:noProof/>
              </w:rPr>
              <w:t xml:space="preserve"> Management Diagram</w:t>
            </w:r>
            <w:r w:rsidR="00711F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11FC3">
              <w:rPr>
                <w:noProof/>
                <w:webHidden/>
              </w:rPr>
              <w:instrText xml:space="preserve"> PAGEREF _Toc32361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385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79ED" w:rsidRDefault="00640DA2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3613341"/>
      <w:r>
        <w:rPr>
          <w:rFonts w:ascii="Arial" w:hAnsi="Arial" w:cs="Arial"/>
          <w:b/>
          <w:color w:val="1F497D" w:themeColor="text2"/>
          <w:sz w:val="28"/>
          <w:szCs w:val="28"/>
        </w:rPr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361334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6D0C19">
          <w:rPr>
            <w:rStyle w:val="Hyperlink"/>
            <w:rFonts w:ascii="Arial" w:hAnsi="Arial" w:cs="Arial"/>
            <w:i/>
            <w:szCs w:val="24"/>
          </w:rPr>
          <w:t>Employe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361334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2B47E5" w:rsidRPr="007065B6" w:rsidTr="009F05E9">
        <w:tc>
          <w:tcPr>
            <w:tcW w:w="4680" w:type="dxa"/>
          </w:tcPr>
          <w:p w:rsidR="002B47E5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  <w:b/>
                <w:i/>
              </w:rPr>
              <w:t>EditAddress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2B47E5" w:rsidRPr="007065B6" w:rsidRDefault="002B47E5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2B47E5" w:rsidRPr="007065B6" w:rsidTr="009F05E9">
        <w:tc>
          <w:tcPr>
            <w:tcW w:w="4680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2B47E5" w:rsidRPr="007065B6" w:rsidRDefault="002B47E5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2B47E5" w:rsidRPr="00C1233F" w:rsidTr="009F05E9">
        <w:tc>
          <w:tcPr>
            <w:tcW w:w="4680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2B47E5" w:rsidRPr="00C1233F" w:rsidRDefault="002B47E5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  <w:b/>
                <w:i/>
              </w:rPr>
              <w:t>Edit</w:t>
            </w:r>
            <w:r w:rsidRPr="00DF4094">
              <w:rPr>
                <w:rFonts w:ascii="Arial" w:hAnsi="Arial" w:cs="Arial"/>
                <w:b/>
                <w:i/>
              </w:rPr>
              <w:t>BirthPlace</w:t>
            </w:r>
            <w:r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2B47E5" w:rsidRDefault="002B47E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DF4094" w:rsidRPr="007065B6" w:rsidTr="009F05E9">
        <w:tc>
          <w:tcPr>
            <w:tcW w:w="4680" w:type="dxa"/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DF4094">
              <w:rPr>
                <w:rFonts w:ascii="Arial" w:hAnsi="Arial" w:cs="Arial"/>
                <w:b/>
                <w:i/>
              </w:rPr>
              <w:t>UploadEmployee</w:t>
            </w:r>
            <w:r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DF4094" w:rsidRPr="007065B6" w:rsidRDefault="00DF409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DF4094" w:rsidRPr="007065B6" w:rsidTr="009F05E9">
        <w:tc>
          <w:tcPr>
            <w:tcW w:w="4680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DF4094" w:rsidRPr="007065B6" w:rsidRDefault="00DF409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DF4094" w:rsidRPr="00C1233F" w:rsidTr="009F05E9">
        <w:tc>
          <w:tcPr>
            <w:tcW w:w="4680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DF4094" w:rsidRPr="00C1233F" w:rsidRDefault="00DF409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DF4094" w:rsidRDefault="00DF409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120"/>
        <w:gridCol w:w="298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6D0C19">
              <w:rPr>
                <w:rFonts w:ascii="Arial" w:hAnsi="Arial" w:cs="Arial"/>
              </w:rPr>
              <w:t>Employee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058"/>
        <w:gridCol w:w="305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D0C19">
              <w:rPr>
                <w:rFonts w:ascii="Arial" w:hAnsi="Arial" w:cs="Arial"/>
                <w:b/>
                <w:i/>
              </w:rPr>
              <w:t>Employe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347D54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lastRenderedPageBreak/>
              <w:t>Save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Complete(</w:t>
            </w:r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6D70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5B6D70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5B6D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6D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5B6D70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(</w:t>
            </w:r>
            <w:r w:rsidR="0066584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665848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Async(</w:t>
            </w:r>
            <w:r w:rsidR="00B71CA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B71CA9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347D54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6D0C19">
              <w:rPr>
                <w:rFonts w:ascii="Arial" w:hAnsi="Arial" w:cs="Arial"/>
              </w:rPr>
              <w:t>Employee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654D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E654D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2F21F0" w:rsidRPr="00D22EB5" w:rsidRDefault="002F21F0" w:rsidP="00D22EB5">
      <w:pPr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(</w:t>
            </w:r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(</w:t>
            </w:r>
            <w:r w:rsidR="00AF72EF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F72EF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347D5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(</w:t>
            </w:r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6D0C19">
              <w:rPr>
                <w:rFonts w:ascii="Arial" w:hAnsi="Arial" w:cs="Arial"/>
              </w:rPr>
              <w:t>Employee</w:t>
            </w:r>
            <w:r>
              <w:rPr>
                <w:rFonts w:ascii="Arial" w:hAnsi="Arial" w:cs="Arial"/>
              </w:rPr>
              <w:t>Management(</w:t>
            </w:r>
            <w:r w:rsidR="00347D5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347D54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36133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3613345"/>
      <w:r w:rsidRPr="00711FC3">
        <w:rPr>
          <w:rFonts w:ascii="Arial" w:hAnsi="Arial" w:cs="Arial"/>
        </w:rPr>
        <w:t xml:space="preserve">Client </w:t>
      </w:r>
      <w:r w:rsidR="00B81DD7" w:rsidRPr="00711FC3">
        <w:rPr>
          <w:rFonts w:ascii="Arial" w:hAnsi="Arial" w:cs="Arial"/>
        </w:rPr>
        <w:t>Class Diagram</w:t>
      </w:r>
      <w:bookmarkEnd w:id="6"/>
    </w:p>
    <w:p w:rsidR="00F560F3" w:rsidRPr="00F560F3" w:rsidRDefault="006D0C19" w:rsidP="00F560F3">
      <w:pPr>
        <w:spacing w:after="0"/>
        <w:outlineLvl w:val="1"/>
        <w:rPr>
          <w:rFonts w:ascii="Arial" w:hAnsi="Arial" w:cs="Arial"/>
        </w:rPr>
      </w:pPr>
      <w:bookmarkStart w:id="7" w:name="_Toc323613346"/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>
            <wp:extent cx="2251710" cy="18459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>
            <wp:extent cx="2251710" cy="1845945"/>
            <wp:effectExtent l="0" t="0" r="0" b="190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B47E5"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  <w:r w:rsidR="00C95C17">
        <w:rPr>
          <w:rFonts w:ascii="Arial" w:hAnsi="Arial" w:cs="Arial"/>
          <w:noProof/>
        </w:rPr>
        <w:drawing>
          <wp:inline distT="0" distB="0" distL="0" distR="0">
            <wp:extent cx="2251710" cy="1845945"/>
            <wp:effectExtent l="0" t="0" r="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lastRenderedPageBreak/>
        <w:drawing>
          <wp:inline distT="0" distB="0" distL="0" distR="0">
            <wp:extent cx="2251710" cy="1845945"/>
            <wp:effectExtent l="0" t="0" r="0" b="190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>
            <wp:extent cx="2251710" cy="184594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5C17"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0F3" w:rsidRPr="00711FC3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3613347"/>
      <w:r w:rsidRPr="00711FC3">
        <w:rPr>
          <w:rFonts w:ascii="Arial" w:hAnsi="Arial" w:cs="Arial"/>
        </w:rPr>
        <w:t>Business Class Diagram</w:t>
      </w:r>
      <w:bookmarkEnd w:id="8"/>
    </w:p>
    <w:p w:rsidR="00965EE1" w:rsidRPr="00965EE1" w:rsidRDefault="00965EE1" w:rsidP="00965EE1">
      <w:pPr>
        <w:spacing w:after="0"/>
        <w:outlineLvl w:val="1"/>
        <w:rPr>
          <w:rFonts w:ascii="Arial" w:hAnsi="Arial" w:cs="Arial"/>
        </w:rPr>
      </w:pPr>
      <w:bookmarkStart w:id="9" w:name="_Toc323613348"/>
      <w:r>
        <w:rPr>
          <w:noProof/>
        </w:rPr>
        <w:drawing>
          <wp:inline distT="0" distB="0" distL="0" distR="0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F560F3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>E</w:t>
      </w:r>
      <w:bookmarkStart w:id="10" w:name="_Toc323613349"/>
      <w:r>
        <w:rPr>
          <w:rFonts w:ascii="Arial" w:hAnsi="Arial" w:cs="Arial"/>
        </w:rPr>
        <w:t>ntity Diagram</w:t>
      </w:r>
      <w:bookmarkEnd w:id="10"/>
    </w:p>
    <w:p w:rsidR="00965EE1" w:rsidRPr="00711FC3" w:rsidRDefault="00711FC3" w:rsidP="00711FC3">
      <w:pPr>
        <w:spacing w:after="0"/>
        <w:outlineLvl w:val="1"/>
        <w:rPr>
          <w:rFonts w:ascii="Arial" w:hAnsi="Arial" w:cs="Arial"/>
        </w:rPr>
      </w:pPr>
      <w:bookmarkStart w:id="11" w:name="_Toc323613350"/>
      <w:r>
        <w:rPr>
          <w:noProof/>
        </w:rPr>
        <w:lastRenderedPageBreak/>
        <w:drawing>
          <wp:inline distT="0" distB="0" distL="0" distR="0">
            <wp:extent cx="3114675" cy="4124325"/>
            <wp:effectExtent l="0" t="0" r="9525" b="9525"/>
            <wp:docPr id="12" name="Picture 12" descr="C:\Users\DangNguyen\Desktop\HRM Image\HRM_employe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angNguyen\Desktop\HRM Image\HRM_employee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412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</w:p>
    <w:p w:rsidR="00711FC3" w:rsidRDefault="00711FC3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C520AD" w:rsidRDefault="00C520AD" w:rsidP="00711FC3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B81DD7" w:rsidRDefault="00B81DD7" w:rsidP="00711FC3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3613351"/>
      <w:r w:rsidRPr="00C1233F">
        <w:rPr>
          <w:rFonts w:ascii="Arial" w:hAnsi="Arial" w:cs="Arial"/>
        </w:rPr>
        <w:t>Sequence</w:t>
      </w:r>
      <w:bookmarkEnd w:id="12"/>
      <w:r w:rsidR="00C520AD">
        <w:rPr>
          <w:rFonts w:ascii="Arial" w:hAnsi="Arial" w:cs="Arial"/>
        </w:rPr>
        <w:t xml:space="preserve"> Diagram</w:t>
      </w: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3613352"/>
      <w:r>
        <w:rPr>
          <w:rFonts w:ascii="Arial" w:hAnsi="Arial" w:cs="Arial"/>
        </w:rPr>
        <w:t xml:space="preserve">Lis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3"/>
    </w:p>
    <w:p w:rsidR="00436F16" w:rsidRDefault="00974544" w:rsidP="00436F16">
      <w:pPr>
        <w:spacing w:after="0"/>
        <w:outlineLvl w:val="2"/>
      </w:pPr>
      <w:r>
        <w:object w:dxaOrig="144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96pt" o:ole="">
            <v:imagedata r:id="rId23" o:title=""/>
          </v:shape>
          <o:OLEObject Type="Embed" ProgID="Visio.Drawing.11" ShapeID="_x0000_i1025" DrawAspect="Content" ObjectID="_1399403956" r:id="rId24"/>
        </w:object>
      </w: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Default="00ED16A3" w:rsidP="00436F16">
      <w:pPr>
        <w:spacing w:after="0"/>
        <w:outlineLvl w:val="2"/>
      </w:pPr>
    </w:p>
    <w:p w:rsidR="00ED16A3" w:rsidRPr="00436F16" w:rsidRDefault="00ED16A3" w:rsidP="00436F16">
      <w:pPr>
        <w:spacing w:after="0"/>
        <w:outlineLvl w:val="2"/>
        <w:rPr>
          <w:rFonts w:ascii="Arial" w:hAnsi="Arial" w:cs="Arial"/>
        </w:rPr>
      </w:pPr>
    </w:p>
    <w:p w:rsidR="00CB2B43" w:rsidRDefault="00CB2B43" w:rsidP="00711FC3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3613353"/>
      <w:r>
        <w:rPr>
          <w:rFonts w:ascii="Arial" w:hAnsi="Arial" w:cs="Arial"/>
        </w:rPr>
        <w:t xml:space="preserve">Edit </w:t>
      </w:r>
      <w:r w:rsidR="006D0C19">
        <w:rPr>
          <w:rFonts w:ascii="Arial" w:hAnsi="Arial" w:cs="Arial"/>
        </w:rPr>
        <w:t>Employe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436F16" w:rsidRDefault="00974544" w:rsidP="00436F16">
      <w:pPr>
        <w:spacing w:after="0"/>
        <w:rPr>
          <w:rFonts w:ascii="Arial" w:hAnsi="Arial" w:cs="Arial"/>
        </w:rPr>
      </w:pPr>
      <w:r>
        <w:object w:dxaOrig="13581" w:dyaOrig="12537">
          <v:shape id="_x0000_i1026" type="#_x0000_t75" style="width:467.45pt;height:6in" o:ole="">
            <v:imagedata r:id="rId25" o:title=""/>
          </v:shape>
          <o:OLEObject Type="Embed" ProgID="Visio.Drawing.11" ShapeID="_x0000_i1026" DrawAspect="Content" ObjectID="_1399403957" r:id="rId26"/>
        </w:object>
      </w:r>
    </w:p>
    <w:p w:rsidR="00CB2B43" w:rsidRPr="00D013D4" w:rsidRDefault="00CB2B43" w:rsidP="00D013D4">
      <w:pPr>
        <w:spacing w:after="0"/>
        <w:rPr>
          <w:rFonts w:ascii="Arial" w:hAnsi="Arial" w:cs="Arial"/>
        </w:rPr>
      </w:pPr>
    </w:p>
    <w:sectPr w:rsidR="00CB2B43" w:rsidRPr="00D013D4" w:rsidSect="00883852">
      <w:footerReference w:type="default" r:id="rId27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71CD" w:rsidRDefault="00C971CD" w:rsidP="00B81DD7">
      <w:pPr>
        <w:spacing w:after="0" w:line="240" w:lineRule="auto"/>
      </w:pPr>
      <w:r>
        <w:separator/>
      </w:r>
    </w:p>
  </w:endnote>
  <w:endnote w:type="continuationSeparator" w:id="1">
    <w:p w:rsidR="00C971CD" w:rsidRDefault="00C971C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640DA2" w:rsidP="00B51D5C">
    <w:pPr>
      <w:pStyle w:val="Footer"/>
      <w:rPr>
        <w:b/>
        <w:color w:val="000000"/>
        <w:sz w:val="26"/>
        <w:szCs w:val="24"/>
      </w:rPr>
    </w:pPr>
    <w:r w:rsidRPr="00640DA2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640DA2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640DA2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883852" w:rsidRPr="00883852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71CD" w:rsidRDefault="00C971CD" w:rsidP="00B81DD7">
      <w:pPr>
        <w:spacing w:after="0" w:line="240" w:lineRule="auto"/>
      </w:pPr>
      <w:r>
        <w:separator/>
      </w:r>
    </w:p>
  </w:footnote>
  <w:footnote w:type="continuationSeparator" w:id="1">
    <w:p w:rsidR="00C971CD" w:rsidRDefault="00C971C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E67343"/>
    <w:multiLevelType w:val="multilevel"/>
    <w:tmpl w:val="1FF671B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6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34B6C"/>
    <w:rsid w:val="000930AC"/>
    <w:rsid w:val="000B2BC0"/>
    <w:rsid w:val="000E3FBB"/>
    <w:rsid w:val="000E6998"/>
    <w:rsid w:val="000F08F1"/>
    <w:rsid w:val="00130673"/>
    <w:rsid w:val="00182C6E"/>
    <w:rsid w:val="00202A5B"/>
    <w:rsid w:val="002128CF"/>
    <w:rsid w:val="00290E7F"/>
    <w:rsid w:val="002B47E5"/>
    <w:rsid w:val="002E4914"/>
    <w:rsid w:val="002F21F0"/>
    <w:rsid w:val="00330FEE"/>
    <w:rsid w:val="003364F5"/>
    <w:rsid w:val="00347D54"/>
    <w:rsid w:val="00351906"/>
    <w:rsid w:val="0039629D"/>
    <w:rsid w:val="003A4102"/>
    <w:rsid w:val="00436F16"/>
    <w:rsid w:val="00450A14"/>
    <w:rsid w:val="0045296B"/>
    <w:rsid w:val="0045312B"/>
    <w:rsid w:val="004605B8"/>
    <w:rsid w:val="004D3295"/>
    <w:rsid w:val="00546973"/>
    <w:rsid w:val="005616B6"/>
    <w:rsid w:val="00583321"/>
    <w:rsid w:val="00587B68"/>
    <w:rsid w:val="005A21E5"/>
    <w:rsid w:val="005A7767"/>
    <w:rsid w:val="005B23B3"/>
    <w:rsid w:val="005B6D70"/>
    <w:rsid w:val="005C030C"/>
    <w:rsid w:val="0062212E"/>
    <w:rsid w:val="00625D9C"/>
    <w:rsid w:val="00640DA2"/>
    <w:rsid w:val="00665848"/>
    <w:rsid w:val="006A3BC2"/>
    <w:rsid w:val="006A7068"/>
    <w:rsid w:val="006B57F8"/>
    <w:rsid w:val="006C35BD"/>
    <w:rsid w:val="006D0C19"/>
    <w:rsid w:val="007065B6"/>
    <w:rsid w:val="00711FC3"/>
    <w:rsid w:val="007601EC"/>
    <w:rsid w:val="007C698C"/>
    <w:rsid w:val="007C6F62"/>
    <w:rsid w:val="00802557"/>
    <w:rsid w:val="00883852"/>
    <w:rsid w:val="008903F3"/>
    <w:rsid w:val="0089714D"/>
    <w:rsid w:val="008B049B"/>
    <w:rsid w:val="008C517F"/>
    <w:rsid w:val="008C79ED"/>
    <w:rsid w:val="00965EE1"/>
    <w:rsid w:val="009673BD"/>
    <w:rsid w:val="00974544"/>
    <w:rsid w:val="0098261B"/>
    <w:rsid w:val="00991B6C"/>
    <w:rsid w:val="009D277E"/>
    <w:rsid w:val="009D3B62"/>
    <w:rsid w:val="00A05ACF"/>
    <w:rsid w:val="00A11E81"/>
    <w:rsid w:val="00A71491"/>
    <w:rsid w:val="00A90C29"/>
    <w:rsid w:val="00AA4D6D"/>
    <w:rsid w:val="00AE1E87"/>
    <w:rsid w:val="00AE34A7"/>
    <w:rsid w:val="00AE4115"/>
    <w:rsid w:val="00AF032A"/>
    <w:rsid w:val="00AF72EF"/>
    <w:rsid w:val="00B45EF0"/>
    <w:rsid w:val="00B51D5C"/>
    <w:rsid w:val="00B66D1A"/>
    <w:rsid w:val="00B71CA9"/>
    <w:rsid w:val="00B81DD7"/>
    <w:rsid w:val="00BD42ED"/>
    <w:rsid w:val="00C1233F"/>
    <w:rsid w:val="00C520AD"/>
    <w:rsid w:val="00C7639A"/>
    <w:rsid w:val="00C76DF5"/>
    <w:rsid w:val="00C76E63"/>
    <w:rsid w:val="00C95C17"/>
    <w:rsid w:val="00C971CD"/>
    <w:rsid w:val="00CA6A67"/>
    <w:rsid w:val="00CB2B43"/>
    <w:rsid w:val="00D013D4"/>
    <w:rsid w:val="00D22EB5"/>
    <w:rsid w:val="00D5322C"/>
    <w:rsid w:val="00D9016F"/>
    <w:rsid w:val="00DB41A7"/>
    <w:rsid w:val="00DE7E14"/>
    <w:rsid w:val="00DF4094"/>
    <w:rsid w:val="00E54520"/>
    <w:rsid w:val="00E654D6"/>
    <w:rsid w:val="00EB0C02"/>
    <w:rsid w:val="00EC69E9"/>
    <w:rsid w:val="00ED16A3"/>
    <w:rsid w:val="00F15EDE"/>
    <w:rsid w:val="00F560F3"/>
    <w:rsid w:val="00F61424"/>
    <w:rsid w:val="00F62D6F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8385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83852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EB5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10.emf"/><Relationship Id="rId31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3.jpe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4DB00F4302094FCF85E02994F027A0B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EAB525-0B0A-4E3C-8D82-5687ED1E77CD}"/>
      </w:docPartPr>
      <w:docPartBody>
        <w:p w:rsidR="00000000" w:rsidRDefault="000A700A" w:rsidP="000A700A">
          <w:pPr>
            <w:pStyle w:val="4DB00F4302094FCF85E02994F027A0B6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C56639F8211E426488FE931433E395A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25E579-E4B6-4B11-9D15-2FFD8DFCD112}"/>
      </w:docPartPr>
      <w:docPartBody>
        <w:p w:rsidR="00000000" w:rsidRDefault="000A700A" w:rsidP="000A700A">
          <w:pPr>
            <w:pStyle w:val="C56639F8211E426488FE931433E395A9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0A700A"/>
    <w:rsid w:val="000A700A"/>
    <w:rsid w:val="003F6D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FAC19FA34364D5FA766BFE34A67E371">
    <w:name w:val="0FAC19FA34364D5FA766BFE34A67E371"/>
    <w:rsid w:val="000A700A"/>
  </w:style>
  <w:style w:type="paragraph" w:customStyle="1" w:styleId="4DB00F4302094FCF85E02994F027A0B6">
    <w:name w:val="4DB00F4302094FCF85E02994F027A0B6"/>
    <w:rsid w:val="000A700A"/>
  </w:style>
  <w:style w:type="paragraph" w:customStyle="1" w:styleId="C56639F8211E426488FE931433E395A9">
    <w:name w:val="C56639F8211E426488FE931433E395A9"/>
    <w:rsid w:val="000A700A"/>
  </w:style>
  <w:style w:type="paragraph" w:customStyle="1" w:styleId="A36A054EEAEA4047A6FC7ED0FBC46453">
    <w:name w:val="A36A054EEAEA4047A6FC7ED0FBC46453"/>
    <w:rsid w:val="000A700A"/>
  </w:style>
  <w:style w:type="paragraph" w:customStyle="1" w:styleId="781ABD8E0A3942EBB8D5803264296693">
    <w:name w:val="781ABD8E0A3942EBB8D5803264296693"/>
    <w:rsid w:val="000A700A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57BCAEE-5463-4673-A209-EC2AA61C2D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8</TotalTime>
  <Pages>9</Pages>
  <Words>624</Words>
  <Characters>355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Human Resource Management</dc:subject>
  <dc:creator>DangNguyen</dc:creator>
  <cp:keywords/>
  <dc:description/>
  <cp:lastModifiedBy>User</cp:lastModifiedBy>
  <cp:revision>61</cp:revision>
  <dcterms:created xsi:type="dcterms:W3CDTF">2012-04-10T19:01:00Z</dcterms:created>
  <dcterms:modified xsi:type="dcterms:W3CDTF">2012-05-24T15:33:00Z</dcterms:modified>
</cp:coreProperties>
</file>